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E15225" w14:textId="77777777" w:rsidR="00133D6E" w:rsidRDefault="00133D6E">
      <w:pPr>
        <w:rPr>
          <w:rFonts w:ascii="Calibri" w:hAnsi="Calibri" w:cs="Calibri"/>
          <w:b/>
          <w:sz w:val="20"/>
          <w:szCs w:val="20"/>
        </w:rPr>
      </w:pPr>
    </w:p>
    <w:p w14:paraId="1918FC42" w14:textId="77777777" w:rsidR="009237C9" w:rsidRPr="00F8672F" w:rsidRDefault="009237C9">
      <w:pPr>
        <w:rPr>
          <w:rFonts w:ascii="Calibri" w:hAnsi="Calibri" w:cs="Calibri"/>
          <w:b/>
          <w:sz w:val="20"/>
          <w:szCs w:val="20"/>
        </w:rPr>
      </w:pPr>
      <w:r w:rsidRPr="00F8672F">
        <w:rPr>
          <w:rFonts w:ascii="Calibri" w:hAnsi="Calibri" w:cs="Calibri"/>
          <w:b/>
          <w:sz w:val="20"/>
          <w:szCs w:val="20"/>
        </w:rPr>
        <w:t>New / Existing</w:t>
      </w:r>
      <w:r w:rsidR="00AE42E0" w:rsidRPr="00F8672F">
        <w:rPr>
          <w:rFonts w:ascii="Calibri" w:hAnsi="Calibri" w:cs="Calibri"/>
          <w:sz w:val="20"/>
          <w:szCs w:val="20"/>
        </w:rPr>
        <w:tab/>
        <w:t xml:space="preserve">: </w:t>
      </w:r>
      <w:r w:rsidR="00836955">
        <w:rPr>
          <w:rFonts w:ascii="Calibri" w:hAnsi="Calibri" w:cs="Calibri"/>
          <w:sz w:val="20"/>
          <w:szCs w:val="20"/>
        </w:rPr>
        <w:t>{new_existing}</w:t>
      </w:r>
    </w:p>
    <w:p w14:paraId="6E9226E6" w14:textId="77777777" w:rsidR="00D03883" w:rsidRPr="00F8672F" w:rsidRDefault="001A6517" w:rsidP="00EA7B3C">
      <w:pPr>
        <w:rPr>
          <w:rFonts w:ascii="Calibri" w:hAnsi="Calibri" w:cs="Calibri"/>
          <w:sz w:val="20"/>
          <w:szCs w:val="20"/>
        </w:rPr>
      </w:pPr>
      <w:r w:rsidRPr="00F8672F">
        <w:rPr>
          <w:rFonts w:ascii="Calibri" w:hAnsi="Calibri" w:cs="Calibri"/>
          <w:b/>
          <w:sz w:val="20"/>
          <w:szCs w:val="20"/>
        </w:rPr>
        <w:t>Changes</w:t>
      </w:r>
      <w:r w:rsidRPr="00F8672F">
        <w:rPr>
          <w:rFonts w:ascii="Calibri" w:hAnsi="Calibri" w:cs="Calibri"/>
          <w:sz w:val="20"/>
          <w:szCs w:val="20"/>
        </w:rPr>
        <w:t xml:space="preserve"> </w:t>
      </w:r>
      <w:r w:rsidR="00D02ED5" w:rsidRPr="00F8672F">
        <w:rPr>
          <w:rFonts w:ascii="Calibri" w:hAnsi="Calibri" w:cs="Calibri"/>
          <w:sz w:val="20"/>
          <w:szCs w:val="20"/>
        </w:rPr>
        <w:tab/>
      </w:r>
      <w:r w:rsidRPr="00F8672F">
        <w:rPr>
          <w:rFonts w:ascii="Calibri" w:hAnsi="Calibri" w:cs="Calibri"/>
          <w:sz w:val="20"/>
          <w:szCs w:val="20"/>
        </w:rPr>
        <w:t xml:space="preserve">: </w:t>
      </w:r>
      <w:r w:rsidR="00836955">
        <w:rPr>
          <w:rFonts w:ascii="Calibri" w:hAnsi="Calibri" w:cs="Calibri"/>
          <w:sz w:val="20"/>
          <w:szCs w:val="20"/>
        </w:rPr>
        <w:t>{changes}</w:t>
      </w:r>
    </w:p>
    <w:p w14:paraId="77EB3BDD" w14:textId="77777777" w:rsidR="00D02ED5" w:rsidRPr="00F8672F" w:rsidRDefault="00D02ED5" w:rsidP="003C7C7E">
      <w:pPr>
        <w:rPr>
          <w:rFonts w:ascii="Calibri" w:hAnsi="Calibri" w:cs="Calibri"/>
          <w:sz w:val="20"/>
          <w:szCs w:val="20"/>
        </w:rPr>
      </w:pPr>
      <w:r w:rsidRPr="00F8672F">
        <w:rPr>
          <w:rFonts w:ascii="Calibri" w:hAnsi="Calibri" w:cs="Calibri"/>
          <w:b/>
          <w:sz w:val="20"/>
          <w:szCs w:val="20"/>
        </w:rPr>
        <w:t>Unit Pengguna</w:t>
      </w:r>
      <w:r w:rsidR="00883FEB" w:rsidRPr="00F8672F">
        <w:rPr>
          <w:rFonts w:ascii="Calibri" w:hAnsi="Calibri" w:cs="Calibri"/>
          <w:sz w:val="20"/>
          <w:szCs w:val="20"/>
        </w:rPr>
        <w:tab/>
        <w:t xml:space="preserve">: </w:t>
      </w:r>
      <w:r w:rsidR="00836955">
        <w:rPr>
          <w:rFonts w:ascii="Calibri" w:hAnsi="Calibri" w:cs="Calibri"/>
          <w:sz w:val="20"/>
          <w:szCs w:val="20"/>
        </w:rPr>
        <w:t>{unit_pengguna}</w:t>
      </w:r>
    </w:p>
    <w:p w14:paraId="1664864C" w14:textId="77777777" w:rsidR="009237C9" w:rsidRDefault="009237C9">
      <w:pPr>
        <w:rPr>
          <w:rFonts w:ascii="Calibri" w:hAnsi="Calibri" w:cs="Calibri"/>
          <w:sz w:val="20"/>
          <w:szCs w:val="20"/>
        </w:rPr>
      </w:pPr>
      <w:r w:rsidRPr="00F8672F">
        <w:rPr>
          <w:rFonts w:ascii="Calibri" w:hAnsi="Calibri" w:cs="Calibri"/>
          <w:b/>
          <w:sz w:val="20"/>
          <w:szCs w:val="20"/>
        </w:rPr>
        <w:t>Week Request</w:t>
      </w:r>
      <w:r w:rsidR="00AE42E0" w:rsidRPr="00F8672F">
        <w:rPr>
          <w:rFonts w:ascii="Calibri" w:hAnsi="Calibri" w:cs="Calibri"/>
          <w:sz w:val="20"/>
          <w:szCs w:val="20"/>
        </w:rPr>
        <w:tab/>
        <w:t xml:space="preserve">: </w:t>
      </w:r>
      <w:r w:rsidR="00836955">
        <w:rPr>
          <w:rFonts w:ascii="Calibri" w:hAnsi="Calibri" w:cs="Calibri"/>
          <w:sz w:val="20"/>
          <w:szCs w:val="20"/>
        </w:rPr>
        <w:t>{week_request}</w:t>
      </w:r>
    </w:p>
    <w:p w14:paraId="2980D293" w14:textId="77777777" w:rsidR="009237C9" w:rsidRDefault="009237C9">
      <w:pPr>
        <w:rPr>
          <w:rFonts w:ascii="Calibri" w:hAnsi="Calibri" w:cs="Calibri"/>
          <w:sz w:val="20"/>
          <w:szCs w:val="20"/>
        </w:rPr>
      </w:pPr>
      <w:r>
        <w:rPr>
          <w:rFonts w:ascii="Calibri" w:hAnsi="Calibri" w:cs="Calibri"/>
          <w:b/>
          <w:sz w:val="20"/>
          <w:szCs w:val="20"/>
        </w:rPr>
        <w:t>Week Eksekusi</w:t>
      </w:r>
      <w:r w:rsidR="00883FEB">
        <w:rPr>
          <w:rFonts w:ascii="Calibri" w:hAnsi="Calibri" w:cs="Calibri"/>
          <w:sz w:val="20"/>
          <w:szCs w:val="20"/>
        </w:rPr>
        <w:tab/>
        <w:t xml:space="preserve">: </w:t>
      </w:r>
      <w:r w:rsidR="00836955">
        <w:rPr>
          <w:rFonts w:ascii="Calibri" w:hAnsi="Calibri" w:cs="Calibri"/>
          <w:sz w:val="20"/>
          <w:szCs w:val="20"/>
        </w:rPr>
        <w:t>{week_eksekusi}</w:t>
      </w:r>
    </w:p>
    <w:p w14:paraId="4E1B1763" w14:textId="77777777" w:rsidR="009237C9" w:rsidRPr="00AA0785" w:rsidRDefault="009237C9">
      <w:pPr>
        <w:rPr>
          <w:rFonts w:ascii="Calibri" w:hAnsi="Calibri" w:cs="Calibri"/>
          <w:sz w:val="20"/>
          <w:szCs w:val="20"/>
        </w:rPr>
      </w:pPr>
    </w:p>
    <w:p w14:paraId="005CFD79" w14:textId="77777777" w:rsidR="001A6517" w:rsidRPr="00AA0785" w:rsidRDefault="001A6517">
      <w:pPr>
        <w:rPr>
          <w:rFonts w:ascii="Calibri" w:hAnsi="Calibri" w:cs="Calibri"/>
          <w:sz w:val="20"/>
          <w:szCs w:val="20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4"/>
        <w:gridCol w:w="2781"/>
        <w:gridCol w:w="993"/>
        <w:gridCol w:w="1008"/>
        <w:gridCol w:w="4320"/>
      </w:tblGrid>
      <w:tr w:rsidR="0007128F" w:rsidRPr="00AA0785" w14:paraId="7DC11010" w14:textId="77777777" w:rsidTr="00EC4C6C">
        <w:trPr>
          <w:jc w:val="center"/>
        </w:trPr>
        <w:tc>
          <w:tcPr>
            <w:tcW w:w="474" w:type="dxa"/>
            <w:shd w:val="clear" w:color="auto" w:fill="auto"/>
          </w:tcPr>
          <w:p w14:paraId="0A74A988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No</w:t>
            </w:r>
          </w:p>
        </w:tc>
        <w:tc>
          <w:tcPr>
            <w:tcW w:w="2781" w:type="dxa"/>
            <w:shd w:val="clear" w:color="auto" w:fill="auto"/>
          </w:tcPr>
          <w:p w14:paraId="38987E15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Aktivitas</w:t>
            </w:r>
          </w:p>
        </w:tc>
        <w:tc>
          <w:tcPr>
            <w:tcW w:w="993" w:type="dxa"/>
            <w:shd w:val="clear" w:color="auto" w:fill="auto"/>
          </w:tcPr>
          <w:p w14:paraId="4D29ABE8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Status</w:t>
            </w:r>
          </w:p>
        </w:tc>
        <w:tc>
          <w:tcPr>
            <w:tcW w:w="1008" w:type="dxa"/>
            <w:shd w:val="clear" w:color="auto" w:fill="auto"/>
          </w:tcPr>
          <w:p w14:paraId="52B4CE5A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Durasi</w:t>
            </w:r>
          </w:p>
        </w:tc>
        <w:tc>
          <w:tcPr>
            <w:tcW w:w="4320" w:type="dxa"/>
            <w:shd w:val="clear" w:color="auto" w:fill="auto"/>
          </w:tcPr>
          <w:p w14:paraId="7D5D422F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Catatan</w:t>
            </w:r>
          </w:p>
        </w:tc>
      </w:tr>
      <w:tr w:rsidR="0007128F" w:rsidRPr="00AA0785" w14:paraId="161F26CB" w14:textId="77777777" w:rsidTr="00EC4C6C">
        <w:trPr>
          <w:jc w:val="center"/>
        </w:trPr>
        <w:tc>
          <w:tcPr>
            <w:tcW w:w="474" w:type="dxa"/>
            <w:shd w:val="clear" w:color="auto" w:fill="auto"/>
            <w:vAlign w:val="center"/>
          </w:tcPr>
          <w:p w14:paraId="729233EA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AA0785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2781" w:type="dxa"/>
            <w:shd w:val="clear" w:color="auto" w:fill="auto"/>
            <w:vAlign w:val="center"/>
          </w:tcPr>
          <w:p w14:paraId="6DDE8CD2" w14:textId="77777777" w:rsidR="001A6517" w:rsidRPr="00AA0785" w:rsidRDefault="000626B7" w:rsidP="00D84333">
            <w:pPr>
              <w:jc w:val="left"/>
              <w:rPr>
                <w:rFonts w:ascii="Calibri" w:hAnsi="Calibri" w:cs="Calibri"/>
                <w:sz w:val="20"/>
                <w:szCs w:val="20"/>
              </w:rPr>
            </w:pPr>
            <w:r w:rsidRPr="000626B7">
              <w:rPr>
                <w:rFonts w:ascii="Calibri" w:hAnsi="Calibri" w:cs="Calibri"/>
                <w:sz w:val="20"/>
                <w:szCs w:val="20"/>
              </w:rPr>
              <w:t>Buka aplikasi IBM Data Studio lalu konek ke database production 10.255.0.122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DCD3506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AA0785">
              <w:rPr>
                <w:rFonts w:ascii="Calibri" w:hAnsi="Calibri" w:cs="Calibri"/>
                <w:sz w:val="20"/>
                <w:szCs w:val="20"/>
              </w:rPr>
              <w:t xml:space="preserve">Ok </w:t>
            </w:r>
          </w:p>
        </w:tc>
        <w:tc>
          <w:tcPr>
            <w:tcW w:w="1008" w:type="dxa"/>
            <w:shd w:val="clear" w:color="auto" w:fill="auto"/>
            <w:vAlign w:val="center"/>
          </w:tcPr>
          <w:p w14:paraId="1477EDD7" w14:textId="77777777" w:rsidR="001A6517" w:rsidRPr="00AA0785" w:rsidRDefault="00836955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ibm}</w:t>
            </w:r>
          </w:p>
        </w:tc>
        <w:tc>
          <w:tcPr>
            <w:tcW w:w="4320" w:type="dxa"/>
            <w:shd w:val="clear" w:color="auto" w:fill="auto"/>
            <w:vAlign w:val="center"/>
          </w:tcPr>
          <w:p w14:paraId="57EC0F98" w14:textId="77777777" w:rsidR="001A6517" w:rsidRPr="00AA0785" w:rsidRDefault="00AE42E0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Via</w:t>
            </w:r>
            <w:r w:rsidR="000626B7">
              <w:rPr>
                <w:rFonts w:ascii="Calibri" w:hAnsi="Calibri" w:cs="Calibri"/>
                <w:sz w:val="20"/>
                <w:szCs w:val="20"/>
              </w:rPr>
              <w:t xml:space="preserve"> IBM</w:t>
            </w:r>
            <w:r>
              <w:rPr>
                <w:rFonts w:ascii="Calibri" w:hAnsi="Calibri" w:cs="Calibri"/>
                <w:sz w:val="20"/>
                <w:szCs w:val="20"/>
              </w:rPr>
              <w:t xml:space="preserve"> data studio</w:t>
            </w:r>
          </w:p>
        </w:tc>
      </w:tr>
      <w:tr w:rsidR="001F12EB" w:rsidRPr="00AA0785" w14:paraId="7F358E98" w14:textId="77777777" w:rsidTr="00EC4C6C">
        <w:trPr>
          <w:jc w:val="center"/>
        </w:trPr>
        <w:tc>
          <w:tcPr>
            <w:tcW w:w="474" w:type="dxa"/>
            <w:vMerge w:val="restart"/>
            <w:shd w:val="clear" w:color="auto" w:fill="auto"/>
            <w:vAlign w:val="center"/>
          </w:tcPr>
          <w:p w14:paraId="1B380A32" w14:textId="0D21ADE2" w:rsidR="001F12EB" w:rsidRPr="00AA0785" w:rsidRDefault="00EC4C6C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4782" w:type="dxa"/>
            <w:gridSpan w:val="3"/>
            <w:shd w:val="clear" w:color="auto" w:fill="auto"/>
            <w:vAlign w:val="center"/>
          </w:tcPr>
          <w:p w14:paraId="4FEBE181" w14:textId="77777777" w:rsidR="001F12EB" w:rsidRPr="00AA0785" w:rsidRDefault="001F12EB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E65FD2">
              <w:rPr>
                <w:rFonts w:ascii="Calibri" w:hAnsi="Calibri" w:cs="Calibri"/>
                <w:color w:val="000000"/>
                <w:sz w:val="20"/>
                <w:szCs w:val="20"/>
              </w:rPr>
              <w:t>Jalankan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Query SQL</w:t>
            </w:r>
          </w:p>
        </w:tc>
        <w:tc>
          <w:tcPr>
            <w:tcW w:w="4320" w:type="dxa"/>
            <w:shd w:val="clear" w:color="auto" w:fill="auto"/>
            <w:vAlign w:val="center"/>
          </w:tcPr>
          <w:p w14:paraId="2736DFD4" w14:textId="77777777" w:rsidR="001F12EB" w:rsidRPr="00AA0785" w:rsidRDefault="001F12EB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F12EB" w:rsidRPr="00AA0785" w14:paraId="4472B31D" w14:textId="77777777" w:rsidTr="00EC4C6C">
        <w:trPr>
          <w:jc w:val="center"/>
        </w:trPr>
        <w:tc>
          <w:tcPr>
            <w:tcW w:w="474" w:type="dxa"/>
            <w:vMerge/>
            <w:shd w:val="clear" w:color="auto" w:fill="auto"/>
            <w:vAlign w:val="center"/>
          </w:tcPr>
          <w:p w14:paraId="44AC6178" w14:textId="77777777" w:rsidR="001F12EB" w:rsidRPr="00AA0785" w:rsidRDefault="001F12EB" w:rsidP="00D3666E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2781" w:type="dxa"/>
            <w:shd w:val="clear" w:color="auto" w:fill="auto"/>
            <w:vAlign w:val="center"/>
          </w:tcPr>
          <w:p w14:paraId="24240300" w14:textId="77777777" w:rsidR="001F12EB" w:rsidRPr="00E65FD2" w:rsidRDefault="001F12EB" w:rsidP="00D3666E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- Script SQL “</w:t>
            </w:r>
            <w:r w:rsidR="00836955">
              <w:rPr>
                <w:rFonts w:ascii="Calibri" w:hAnsi="Calibri" w:cs="Calibri"/>
                <w:color w:val="000000"/>
                <w:sz w:val="20"/>
                <w:szCs w:val="20"/>
              </w:rPr>
              <w:t>{nama_file_sql}.sql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t>”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493D8A4" w14:textId="77777777" w:rsidR="001F12EB" w:rsidRDefault="001F12EB" w:rsidP="00D3666E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1008" w:type="dxa"/>
            <w:shd w:val="clear" w:color="auto" w:fill="auto"/>
            <w:vAlign w:val="center"/>
          </w:tcPr>
          <w:p w14:paraId="06EAC38E" w14:textId="77777777" w:rsidR="001F12EB" w:rsidRDefault="00836955" w:rsidP="00D3666E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sql}</w:t>
            </w:r>
          </w:p>
        </w:tc>
        <w:tc>
          <w:tcPr>
            <w:tcW w:w="4320" w:type="dxa"/>
            <w:shd w:val="clear" w:color="auto" w:fill="auto"/>
            <w:vAlign w:val="center"/>
          </w:tcPr>
          <w:p w14:paraId="775CC5FF" w14:textId="77777777" w:rsidR="001F12EB" w:rsidRDefault="001F12EB" w:rsidP="00D3666E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Hasil Query</w:t>
            </w:r>
          </w:p>
          <w:p w14:paraId="3D24B64E" w14:textId="77777777" w:rsidR="001F12EB" w:rsidRDefault="00836955" w:rsidP="00773DFD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hasil_query}</w:t>
            </w:r>
          </w:p>
        </w:tc>
      </w:tr>
      <w:tr w:rsidR="0002015B" w:rsidRPr="00AA0785" w14:paraId="27B567B3" w14:textId="77777777" w:rsidTr="00EC4C6C">
        <w:trPr>
          <w:jc w:val="center"/>
        </w:trPr>
        <w:tc>
          <w:tcPr>
            <w:tcW w:w="474" w:type="dxa"/>
            <w:shd w:val="clear" w:color="auto" w:fill="auto"/>
            <w:vAlign w:val="center"/>
          </w:tcPr>
          <w:p w14:paraId="7F4E4522" w14:textId="77777777" w:rsidR="0002015B" w:rsidRPr="00AA0785" w:rsidRDefault="0002015B" w:rsidP="0002015B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2781" w:type="dxa"/>
            <w:shd w:val="clear" w:color="auto" w:fill="auto"/>
            <w:vAlign w:val="center"/>
          </w:tcPr>
          <w:p w14:paraId="78BF353D" w14:textId="1CDEAF3C" w:rsidR="0002015B" w:rsidRDefault="0002015B" w:rsidP="0002015B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Untuk</w:t>
            </w:r>
            <w:r w:rsidRPr="005C6F41">
              <w:rPr>
                <w:rFonts w:ascii="Calibri" w:hAnsi="Calibri" w:cs="Calibri"/>
                <w:sz w:val="20"/>
                <w:szCs w:val="20"/>
              </w:rPr>
              <w:t xml:space="preserve"> restart di email sama Mas Adi Nugraha Ke CMT lalu diteruskan ke Hanoman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5A6A6A28" w14:textId="77777777" w:rsidR="0002015B" w:rsidRDefault="0002015B" w:rsidP="0002015B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1008" w:type="dxa"/>
            <w:shd w:val="clear" w:color="auto" w:fill="auto"/>
            <w:vAlign w:val="center"/>
          </w:tcPr>
          <w:p w14:paraId="3F776A41" w14:textId="77777777" w:rsidR="0002015B" w:rsidRDefault="00836955" w:rsidP="0002015B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email}</w:t>
            </w:r>
          </w:p>
        </w:tc>
        <w:tc>
          <w:tcPr>
            <w:tcW w:w="4320" w:type="dxa"/>
            <w:shd w:val="clear" w:color="auto" w:fill="auto"/>
            <w:vAlign w:val="center"/>
          </w:tcPr>
          <w:p w14:paraId="633424C4" w14:textId="77777777" w:rsidR="0002015B" w:rsidRPr="0002015B" w:rsidRDefault="0002015B" w:rsidP="0002015B">
            <w:pPr>
              <w:jc w:val="lef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A</w:t>
            </w:r>
            <w:r w:rsidRPr="00CD0E02">
              <w:rPr>
                <w:rFonts w:ascii="Calibri" w:hAnsi="Calibri" w:cs="Calibri"/>
                <w:sz w:val="20"/>
                <w:szCs w:val="20"/>
              </w:rPr>
              <w:t xml:space="preserve">tau </w:t>
            </w:r>
            <w:r w:rsidRPr="0002015B">
              <w:rPr>
                <w:rFonts w:ascii="Calibri" w:hAnsi="Calibri" w:cs="Calibri"/>
                <w:sz w:val="20"/>
                <w:szCs w:val="20"/>
              </w:rPr>
              <w:t>bisa melalukan restart sendiri dengan cara:</w:t>
            </w:r>
          </w:p>
          <w:p w14:paraId="62735548" w14:textId="7BDAEFED" w:rsidR="0002015B" w:rsidRPr="0066610C" w:rsidRDefault="0002015B" w:rsidP="0002015B">
            <w:pPr>
              <w:jc w:val="left"/>
              <w:rPr>
                <w:rFonts w:ascii="Calibri" w:hAnsi="Calibri" w:cs="Calibri"/>
                <w:sz w:val="20"/>
                <w:szCs w:val="20"/>
              </w:rPr>
            </w:pPr>
            <w:r w:rsidRPr="0066610C">
              <w:rPr>
                <w:rFonts w:ascii="Calibri" w:hAnsi="Calibri" w:cs="Calibri"/>
                <w:sz w:val="20"/>
                <w:szCs w:val="20"/>
              </w:rPr>
              <w:t xml:space="preserve">a. Masuk ke server 10.255.0.83 bisa via aplikasi Putty atau Command Prompt lalu restart </w:t>
            </w:r>
            <w:r w:rsidR="00836955">
              <w:rPr>
                <w:rFonts w:ascii="Calibri" w:hAnsi="Calibri" w:cs="Calibri"/>
                <w:sz w:val="20"/>
                <w:szCs w:val="20"/>
              </w:rPr>
              <w:t>{broker_1}</w:t>
            </w:r>
            <w:r w:rsidR="0066610C">
              <w:rPr>
                <w:rFonts w:ascii="Calibri" w:hAnsi="Calibri" w:cs="Calibri"/>
                <w:sz w:val="20"/>
                <w:szCs w:val="20"/>
              </w:rPr>
              <w:t>,</w:t>
            </w:r>
            <w:r w:rsidR="00836955">
              <w:rPr>
                <w:rFonts w:ascii="Calibri" w:hAnsi="Calibri" w:cs="Calibri"/>
                <w:sz w:val="20"/>
                <w:szCs w:val="20"/>
              </w:rPr>
              <w:t xml:space="preserve"> {broker_2},</w:t>
            </w:r>
            <w:r w:rsidR="00C23739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C23739">
              <w:rPr>
                <w:rFonts w:ascii="Calibri" w:hAnsi="Calibri" w:cs="Calibri"/>
                <w:sz w:val="20"/>
                <w:szCs w:val="20"/>
              </w:rPr>
              <w:t>{broker_3}</w:t>
            </w:r>
            <w:r w:rsidR="0066610C">
              <w:rPr>
                <w:rFonts w:ascii="Calibri" w:hAnsi="Calibri" w:cs="Calibri"/>
                <w:sz w:val="20"/>
                <w:szCs w:val="20"/>
              </w:rPr>
              <w:t xml:space="preserve"> dan </w:t>
            </w:r>
            <w:r w:rsidR="00836955">
              <w:rPr>
                <w:rFonts w:ascii="Calibri" w:hAnsi="Calibri" w:cs="Calibri"/>
                <w:sz w:val="20"/>
                <w:szCs w:val="20"/>
              </w:rPr>
              <w:t>{broker_</w:t>
            </w:r>
            <w:r w:rsidR="00C23739">
              <w:rPr>
                <w:rFonts w:ascii="Calibri" w:hAnsi="Calibri" w:cs="Calibri"/>
                <w:sz w:val="20"/>
                <w:szCs w:val="20"/>
              </w:rPr>
              <w:t>4</w:t>
            </w:r>
            <w:r w:rsidR="00836955">
              <w:rPr>
                <w:rFonts w:ascii="Calibri" w:hAnsi="Calibri" w:cs="Calibri"/>
                <w:sz w:val="20"/>
                <w:szCs w:val="20"/>
              </w:rPr>
              <w:t>}</w:t>
            </w:r>
          </w:p>
          <w:p w14:paraId="7D9BA270" w14:textId="77777777" w:rsidR="0002015B" w:rsidRPr="0066610C" w:rsidRDefault="0002015B" w:rsidP="0002015B">
            <w:pPr>
              <w:jc w:val="left"/>
              <w:rPr>
                <w:rFonts w:ascii="Calibri" w:hAnsi="Calibri" w:cs="Calibri"/>
                <w:sz w:val="20"/>
                <w:szCs w:val="20"/>
              </w:rPr>
            </w:pPr>
            <w:r w:rsidRPr="0066610C">
              <w:rPr>
                <w:rFonts w:ascii="Calibri" w:hAnsi="Calibri" w:cs="Calibri"/>
                <w:sz w:val="20"/>
                <w:szCs w:val="20"/>
              </w:rPr>
              <w:t xml:space="preserve">- mqsistop </w:t>
            </w:r>
            <w:r w:rsidR="00836955">
              <w:rPr>
                <w:rFonts w:ascii="Calibri" w:hAnsi="Calibri" w:cs="Calibri"/>
                <w:sz w:val="20"/>
                <w:szCs w:val="20"/>
              </w:rPr>
              <w:t>{broker_1}</w:t>
            </w:r>
          </w:p>
          <w:p w14:paraId="56B3A97C" w14:textId="77777777" w:rsidR="0002015B" w:rsidRDefault="0002015B" w:rsidP="0002015B">
            <w:pPr>
              <w:rPr>
                <w:rFonts w:ascii="Calibri" w:hAnsi="Calibri" w:cs="Calibri"/>
                <w:sz w:val="20"/>
                <w:szCs w:val="20"/>
              </w:rPr>
            </w:pPr>
            <w:r w:rsidRPr="0066610C">
              <w:rPr>
                <w:rFonts w:ascii="Calibri" w:hAnsi="Calibri" w:cs="Calibri"/>
                <w:sz w:val="20"/>
                <w:szCs w:val="20"/>
              </w:rPr>
              <w:t xml:space="preserve">- mqsistart </w:t>
            </w:r>
            <w:r w:rsidR="00836955">
              <w:rPr>
                <w:rFonts w:ascii="Calibri" w:hAnsi="Calibri" w:cs="Calibri"/>
                <w:sz w:val="20"/>
                <w:szCs w:val="20"/>
              </w:rPr>
              <w:t>{broker_1}</w:t>
            </w:r>
          </w:p>
          <w:p w14:paraId="4579CB32" w14:textId="77777777" w:rsidR="0066610C" w:rsidRPr="0066610C" w:rsidRDefault="0066610C" w:rsidP="0066610C">
            <w:pPr>
              <w:jc w:val="left"/>
              <w:rPr>
                <w:rFonts w:ascii="Calibri" w:hAnsi="Calibri" w:cs="Calibri"/>
                <w:sz w:val="20"/>
                <w:szCs w:val="20"/>
              </w:rPr>
            </w:pPr>
            <w:r w:rsidRPr="0066610C">
              <w:rPr>
                <w:rFonts w:ascii="Calibri" w:hAnsi="Calibri" w:cs="Calibri"/>
                <w:sz w:val="20"/>
                <w:szCs w:val="20"/>
              </w:rPr>
              <w:t xml:space="preserve">- mqsistop </w:t>
            </w:r>
            <w:r w:rsidR="00836955">
              <w:rPr>
                <w:rFonts w:ascii="Calibri" w:hAnsi="Calibri" w:cs="Calibri"/>
                <w:sz w:val="20"/>
                <w:szCs w:val="20"/>
              </w:rPr>
              <w:t>{broker_2}</w:t>
            </w:r>
          </w:p>
          <w:p w14:paraId="6C750C23" w14:textId="77777777" w:rsidR="0066610C" w:rsidRDefault="0066610C" w:rsidP="0002015B">
            <w:pPr>
              <w:rPr>
                <w:rFonts w:ascii="Calibri" w:hAnsi="Calibri" w:cs="Calibri"/>
                <w:sz w:val="20"/>
                <w:szCs w:val="20"/>
              </w:rPr>
            </w:pPr>
            <w:r w:rsidRPr="0066610C">
              <w:rPr>
                <w:rFonts w:ascii="Calibri" w:hAnsi="Calibri" w:cs="Calibri"/>
                <w:sz w:val="20"/>
                <w:szCs w:val="20"/>
              </w:rPr>
              <w:t xml:space="preserve">- mqsistart </w:t>
            </w:r>
            <w:r w:rsidR="00836955">
              <w:rPr>
                <w:rFonts w:ascii="Calibri" w:hAnsi="Calibri" w:cs="Calibri"/>
                <w:sz w:val="20"/>
                <w:szCs w:val="20"/>
              </w:rPr>
              <w:t>{broker_2}</w:t>
            </w:r>
          </w:p>
          <w:p w14:paraId="615F85C9" w14:textId="77777777" w:rsidR="00836955" w:rsidRPr="0066610C" w:rsidRDefault="00836955" w:rsidP="00836955">
            <w:pPr>
              <w:jc w:val="left"/>
              <w:rPr>
                <w:rFonts w:ascii="Calibri" w:hAnsi="Calibri" w:cs="Calibri"/>
                <w:sz w:val="20"/>
                <w:szCs w:val="20"/>
              </w:rPr>
            </w:pPr>
            <w:r w:rsidRPr="0066610C">
              <w:rPr>
                <w:rFonts w:ascii="Calibri" w:hAnsi="Calibri" w:cs="Calibri"/>
                <w:sz w:val="20"/>
                <w:szCs w:val="20"/>
              </w:rPr>
              <w:t xml:space="preserve">- mqsistop </w:t>
            </w:r>
            <w:r>
              <w:rPr>
                <w:rFonts w:ascii="Calibri" w:hAnsi="Calibri" w:cs="Calibri"/>
                <w:sz w:val="20"/>
                <w:szCs w:val="20"/>
              </w:rPr>
              <w:t>{broker_3}</w:t>
            </w:r>
          </w:p>
          <w:p w14:paraId="289C5F97" w14:textId="16DE7D18" w:rsidR="00836955" w:rsidRDefault="00836955" w:rsidP="0002015B">
            <w:pPr>
              <w:rPr>
                <w:rFonts w:ascii="Calibri" w:hAnsi="Calibri" w:cs="Calibri"/>
                <w:sz w:val="20"/>
                <w:szCs w:val="20"/>
              </w:rPr>
            </w:pPr>
            <w:r w:rsidRPr="0066610C">
              <w:rPr>
                <w:rFonts w:ascii="Calibri" w:hAnsi="Calibri" w:cs="Calibri"/>
                <w:sz w:val="20"/>
                <w:szCs w:val="20"/>
              </w:rPr>
              <w:t xml:space="preserve">- mqsistart </w:t>
            </w:r>
            <w:r>
              <w:rPr>
                <w:rFonts w:ascii="Calibri" w:hAnsi="Calibri" w:cs="Calibri"/>
                <w:sz w:val="20"/>
                <w:szCs w:val="20"/>
              </w:rPr>
              <w:t>{broker_3}</w:t>
            </w:r>
          </w:p>
          <w:p w14:paraId="574399AF" w14:textId="747A84BF" w:rsidR="00C23739" w:rsidRPr="0066610C" w:rsidRDefault="00C23739" w:rsidP="00C23739">
            <w:pPr>
              <w:jc w:val="left"/>
              <w:rPr>
                <w:rFonts w:ascii="Calibri" w:hAnsi="Calibri" w:cs="Calibri"/>
                <w:sz w:val="20"/>
                <w:szCs w:val="20"/>
              </w:rPr>
            </w:pPr>
            <w:r w:rsidRPr="0066610C">
              <w:rPr>
                <w:rFonts w:ascii="Calibri" w:hAnsi="Calibri" w:cs="Calibri"/>
                <w:sz w:val="20"/>
                <w:szCs w:val="20"/>
              </w:rPr>
              <w:t xml:space="preserve">- mqsistop </w:t>
            </w:r>
            <w:r>
              <w:rPr>
                <w:rFonts w:ascii="Calibri" w:hAnsi="Calibri" w:cs="Calibri"/>
                <w:sz w:val="20"/>
                <w:szCs w:val="20"/>
              </w:rPr>
              <w:t>{broker_</w:t>
            </w:r>
            <w:r>
              <w:rPr>
                <w:rFonts w:ascii="Calibri" w:hAnsi="Calibri" w:cs="Calibri"/>
                <w:sz w:val="20"/>
                <w:szCs w:val="20"/>
              </w:rPr>
              <w:t>4</w:t>
            </w:r>
            <w:r>
              <w:rPr>
                <w:rFonts w:ascii="Calibri" w:hAnsi="Calibri" w:cs="Calibri"/>
                <w:sz w:val="20"/>
                <w:szCs w:val="20"/>
              </w:rPr>
              <w:t>}</w:t>
            </w:r>
          </w:p>
          <w:p w14:paraId="7071C29B" w14:textId="098AA4BA" w:rsidR="00C23739" w:rsidRDefault="00C23739" w:rsidP="0002015B">
            <w:pPr>
              <w:rPr>
                <w:rFonts w:ascii="Calibri" w:hAnsi="Calibri" w:cs="Calibri"/>
                <w:sz w:val="20"/>
                <w:szCs w:val="20"/>
              </w:rPr>
            </w:pPr>
            <w:r w:rsidRPr="0066610C">
              <w:rPr>
                <w:rFonts w:ascii="Calibri" w:hAnsi="Calibri" w:cs="Calibri"/>
                <w:sz w:val="20"/>
                <w:szCs w:val="20"/>
              </w:rPr>
              <w:t xml:space="preserve">- mqsistart </w:t>
            </w:r>
            <w:r>
              <w:rPr>
                <w:rFonts w:ascii="Calibri" w:hAnsi="Calibri" w:cs="Calibri"/>
                <w:sz w:val="20"/>
                <w:szCs w:val="20"/>
              </w:rPr>
              <w:t>{broker_</w:t>
            </w:r>
            <w:r>
              <w:rPr>
                <w:rFonts w:ascii="Calibri" w:hAnsi="Calibri" w:cs="Calibri"/>
                <w:sz w:val="20"/>
                <w:szCs w:val="20"/>
              </w:rPr>
              <w:t>4</w:t>
            </w:r>
            <w:r>
              <w:rPr>
                <w:rFonts w:ascii="Calibri" w:hAnsi="Calibri" w:cs="Calibri"/>
                <w:sz w:val="20"/>
                <w:szCs w:val="20"/>
              </w:rPr>
              <w:t>}</w:t>
            </w:r>
          </w:p>
          <w:p w14:paraId="120BE918" w14:textId="77777777" w:rsidR="0002015B" w:rsidRDefault="0002015B" w:rsidP="0002015B">
            <w:pPr>
              <w:rPr>
                <w:rFonts w:ascii="Calibri" w:hAnsi="Calibri" w:cs="Calibri"/>
                <w:sz w:val="20"/>
                <w:szCs w:val="20"/>
              </w:rPr>
            </w:pPr>
          </w:p>
          <w:p w14:paraId="6DF9EAE6" w14:textId="77777777" w:rsidR="0002015B" w:rsidRDefault="0002015B" w:rsidP="0002015B">
            <w:pPr>
              <w:jc w:val="left"/>
              <w:rPr>
                <w:rFonts w:ascii="Calibri" w:hAnsi="Calibri" w:cs="Calibri"/>
                <w:sz w:val="20"/>
                <w:szCs w:val="20"/>
              </w:rPr>
            </w:pPr>
            <w:r w:rsidRPr="003C043A">
              <w:rPr>
                <w:rFonts w:ascii="Calibri" w:hAnsi="Calibri" w:cs="Calibri"/>
                <w:sz w:val="20"/>
                <w:szCs w:val="20"/>
              </w:rPr>
              <w:t>untuk proses restart &amp; reload dilakukan pada malam hari setelah EOD</w:t>
            </w:r>
          </w:p>
        </w:tc>
      </w:tr>
    </w:tbl>
    <w:p w14:paraId="75581876" w14:textId="77777777" w:rsidR="00DD5A75" w:rsidRDefault="00DD5A75" w:rsidP="003C043A"/>
    <w:sectPr w:rsidR="00DD5A75">
      <w:headerReference w:type="default" r:id="rId6"/>
      <w:footerReference w:type="default" r:id="rId7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DD5D0A" w14:textId="77777777" w:rsidR="00372F57" w:rsidRDefault="00372F57" w:rsidP="001A6517">
      <w:pPr>
        <w:spacing w:before="0" w:after="0"/>
      </w:pPr>
      <w:r>
        <w:separator/>
      </w:r>
    </w:p>
  </w:endnote>
  <w:endnote w:type="continuationSeparator" w:id="0">
    <w:p w14:paraId="035D9B88" w14:textId="77777777" w:rsidR="00372F57" w:rsidRDefault="00372F57" w:rsidP="001A6517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892"/>
      <w:gridCol w:w="468"/>
    </w:tblGrid>
    <w:tr w:rsidR="00802905" w14:paraId="3A6AEA79" w14:textId="77777777" w:rsidTr="001D3860">
      <w:trPr>
        <w:jc w:val="right"/>
      </w:trPr>
      <w:tc>
        <w:tcPr>
          <w:tcW w:w="4795" w:type="dxa"/>
          <w:vAlign w:val="center"/>
        </w:tcPr>
        <w:p w14:paraId="55740807" w14:textId="77777777" w:rsidR="00802905" w:rsidRPr="003B721C" w:rsidRDefault="00802905" w:rsidP="00802905">
          <w:pPr>
            <w:pStyle w:val="Header"/>
            <w:jc w:val="right"/>
            <w:rPr>
              <w:caps/>
              <w:color w:val="000000"/>
            </w:rPr>
          </w:pPr>
          <w:r w:rsidRPr="003B721C">
            <w:rPr>
              <w:caps/>
              <w:sz w:val="16"/>
              <w:szCs w:val="16"/>
            </w:rPr>
            <w:t>Dina 7390 Mariana Simamora</w:t>
          </w:r>
        </w:p>
      </w:tc>
      <w:tc>
        <w:tcPr>
          <w:tcW w:w="250" w:type="pct"/>
          <w:shd w:val="clear" w:color="auto" w:fill="ED7D31"/>
          <w:vAlign w:val="center"/>
        </w:tcPr>
        <w:p w14:paraId="5F64D5CC" w14:textId="77777777" w:rsidR="00802905" w:rsidRPr="003B721C" w:rsidRDefault="00802905" w:rsidP="00802905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/>
            </w:rPr>
          </w:pPr>
          <w:r w:rsidRPr="003B721C">
            <w:rPr>
              <w:noProof w:val="0"/>
              <w:color w:val="FFFFFF"/>
            </w:rPr>
            <w:fldChar w:fldCharType="begin"/>
          </w:r>
          <w:r w:rsidRPr="003B721C">
            <w:rPr>
              <w:color w:val="FFFFFF"/>
            </w:rPr>
            <w:instrText xml:space="preserve"> PAGE   \* MERGEFORMAT </w:instrText>
          </w:r>
          <w:r w:rsidRPr="003B721C">
            <w:rPr>
              <w:noProof w:val="0"/>
              <w:color w:val="FFFFFF"/>
            </w:rPr>
            <w:fldChar w:fldCharType="separate"/>
          </w:r>
          <w:r w:rsidR="00883FEB">
            <w:rPr>
              <w:color w:val="FFFFFF"/>
            </w:rPr>
            <w:t>1</w:t>
          </w:r>
          <w:r w:rsidRPr="003B721C">
            <w:rPr>
              <w:color w:val="FFFFFF"/>
            </w:rPr>
            <w:fldChar w:fldCharType="end"/>
          </w:r>
        </w:p>
      </w:tc>
    </w:tr>
  </w:tbl>
  <w:p w14:paraId="32B1E4FF" w14:textId="77777777" w:rsidR="001A6517" w:rsidRDefault="001A65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6B78B3" w14:textId="77777777" w:rsidR="00372F57" w:rsidRDefault="00372F57" w:rsidP="001A6517">
      <w:pPr>
        <w:spacing w:before="0" w:after="0"/>
      </w:pPr>
      <w:r>
        <w:separator/>
      </w:r>
    </w:p>
  </w:footnote>
  <w:footnote w:type="continuationSeparator" w:id="0">
    <w:p w14:paraId="3BB70EB8" w14:textId="77777777" w:rsidR="00372F57" w:rsidRDefault="00372F57" w:rsidP="001A6517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665" w:type="pct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739"/>
      <w:gridCol w:w="3882"/>
      <w:gridCol w:w="2973"/>
    </w:tblGrid>
    <w:tr w:rsidR="001A6517" w:rsidRPr="00AA0785" w14:paraId="33237731" w14:textId="77777777" w:rsidTr="00E8483F">
      <w:trPr>
        <w:trHeight w:val="564"/>
      </w:trPr>
      <w:tc>
        <w:tcPr>
          <w:tcW w:w="1765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85589B9" w14:textId="77777777" w:rsidR="001A6517" w:rsidRPr="00AA0785" w:rsidRDefault="001A6517" w:rsidP="001A6517">
          <w:pPr>
            <w:rPr>
              <w:lang w:eastAsia="id-ID"/>
            </w:rPr>
          </w:pPr>
        </w:p>
        <w:p w14:paraId="64916289" w14:textId="77777777" w:rsidR="001A6517" w:rsidRPr="00AA0785" w:rsidRDefault="001A6517" w:rsidP="001A6517">
          <w:pPr>
            <w:ind w:left="317"/>
            <w:rPr>
              <w:rFonts w:ascii="Calibri" w:hAnsi="Calibri" w:cs="Calibri"/>
              <w:b/>
            </w:rPr>
          </w:pPr>
          <w:r w:rsidRPr="00AA0785">
            <w:object w:dxaOrig="3040" w:dyaOrig="780" w14:anchorId="0F820C9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26pt;height:28.65pt">
                <v:imagedata r:id="rId1" o:title=""/>
              </v:shape>
              <o:OLEObject Type="Embed" ProgID="Visio.Drawing.15" ShapeID="_x0000_i1025" DrawAspect="Content" ObjectID="_1735560496" r:id="rId2"/>
            </w:object>
          </w:r>
        </w:p>
      </w:tc>
      <w:tc>
        <w:tcPr>
          <w:tcW w:w="1832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87E03ED" w14:textId="77777777" w:rsidR="001A6517" w:rsidRPr="00AA0785" w:rsidRDefault="001A6517" w:rsidP="001A6517">
          <w:pPr>
            <w:jc w:val="center"/>
            <w:rPr>
              <w:rFonts w:ascii="Arial" w:hAnsi="Arial" w:cs="Arial"/>
              <w:b/>
              <w:sz w:val="22"/>
              <w:lang w:val="en-US"/>
            </w:rPr>
          </w:pPr>
          <w:r w:rsidRPr="00AA0785">
            <w:rPr>
              <w:rFonts w:ascii="Arial" w:hAnsi="Arial" w:cs="Arial"/>
              <w:b/>
              <w:sz w:val="22"/>
              <w:lang w:val="en-US"/>
            </w:rPr>
            <w:t>CHECKLIST PROMOTE</w:t>
          </w:r>
        </w:p>
        <w:p w14:paraId="556972FD" w14:textId="77777777" w:rsidR="00F4312E" w:rsidRDefault="00836955" w:rsidP="001E0002">
          <w:pPr>
            <w:jc w:val="center"/>
            <w:rPr>
              <w:rFonts w:ascii="Arial" w:hAnsi="Arial" w:cs="Arial"/>
              <w:b/>
              <w:sz w:val="20"/>
              <w:szCs w:val="20"/>
              <w:lang w:val="en-US"/>
            </w:rPr>
          </w:pPr>
          <w:r>
            <w:rPr>
              <w:rFonts w:ascii="Arial" w:hAnsi="Arial" w:cs="Arial"/>
              <w:b/>
              <w:sz w:val="20"/>
              <w:szCs w:val="20"/>
              <w:lang w:val="en-US"/>
            </w:rPr>
            <w:t>{nama_project}</w:t>
          </w:r>
        </w:p>
        <w:p w14:paraId="496D3039" w14:textId="77777777" w:rsidR="001A6517" w:rsidRPr="00AA0785" w:rsidRDefault="00E74504" w:rsidP="001E0002">
          <w:pPr>
            <w:jc w:val="center"/>
            <w:rPr>
              <w:rFonts w:ascii="Calibri" w:hAnsi="Calibri" w:cs="Calibri"/>
              <w:sz w:val="22"/>
              <w:lang w:val="en-US"/>
            </w:rPr>
          </w:pPr>
          <w:r>
            <w:rPr>
              <w:rFonts w:ascii="Arial" w:hAnsi="Arial" w:cs="Arial"/>
              <w:iCs/>
              <w:sz w:val="20"/>
              <w:szCs w:val="20"/>
              <w:lang w:val="en-US"/>
            </w:rPr>
            <w:t xml:space="preserve">Sisi </w:t>
          </w:r>
          <w:r w:rsidR="00836955">
            <w:rPr>
              <w:rFonts w:ascii="Arial" w:hAnsi="Arial" w:cs="Arial"/>
              <w:iCs/>
              <w:sz w:val="20"/>
              <w:szCs w:val="20"/>
              <w:lang w:val="en-US"/>
            </w:rPr>
            <w:t>{sisi_project}</w:t>
          </w:r>
        </w:p>
      </w:tc>
      <w:tc>
        <w:tcPr>
          <w:tcW w:w="1403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CDFCC27" w14:textId="77777777" w:rsidR="00AF24EE" w:rsidRDefault="001A6517" w:rsidP="001A6517">
          <w:pPr>
            <w:jc w:val="center"/>
            <w:rPr>
              <w:rFonts w:ascii="Arial" w:hAnsi="Arial" w:cs="Arial"/>
              <w:sz w:val="20"/>
              <w:szCs w:val="20"/>
            </w:rPr>
          </w:pPr>
          <w:r w:rsidRPr="00CA2C36">
            <w:rPr>
              <w:rFonts w:ascii="Arial" w:hAnsi="Arial" w:cs="Arial"/>
              <w:b/>
              <w:sz w:val="20"/>
              <w:szCs w:val="20"/>
            </w:rPr>
            <w:t>No PCR/Project Code</w:t>
          </w:r>
          <w:r w:rsidRPr="00AA0785">
            <w:rPr>
              <w:rFonts w:ascii="Arial" w:hAnsi="Arial" w:cs="Arial"/>
              <w:sz w:val="20"/>
              <w:szCs w:val="20"/>
            </w:rPr>
            <w:t>:</w:t>
          </w:r>
        </w:p>
        <w:p w14:paraId="30A7DF04" w14:textId="77777777" w:rsidR="001A6517" w:rsidRPr="00AA0785" w:rsidRDefault="00836955" w:rsidP="001A6517">
          <w:pPr>
            <w:jc w:val="center"/>
            <w:rPr>
              <w:rFonts w:ascii="Arial" w:hAnsi="Arial" w:cs="Arial"/>
              <w:iCs/>
              <w:sz w:val="20"/>
              <w:szCs w:val="20"/>
              <w:lang w:val="en-US"/>
            </w:rPr>
          </w:pPr>
          <w:r>
            <w:rPr>
              <w:rFonts w:ascii="Arial" w:hAnsi="Arial" w:cs="Arial"/>
              <w:sz w:val="20"/>
              <w:szCs w:val="20"/>
            </w:rPr>
            <w:t>{project_code}</w:t>
          </w:r>
        </w:p>
      </w:tc>
    </w:tr>
    <w:tr w:rsidR="001A6517" w:rsidRPr="00AA0785" w14:paraId="051B1936" w14:textId="77777777" w:rsidTr="001A6517">
      <w:trPr>
        <w:trHeight w:val="692"/>
      </w:trPr>
      <w:tc>
        <w:tcPr>
          <w:tcW w:w="176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A06B5D" w14:textId="77777777" w:rsidR="001A6517" w:rsidRPr="00AA0785" w:rsidRDefault="001A6517" w:rsidP="001A6517">
          <w:pPr>
            <w:rPr>
              <w:rFonts w:ascii="Calibri" w:hAnsi="Calibri" w:cs="Calibri"/>
              <w:b/>
              <w:lang w:val="it-IT"/>
            </w:rPr>
          </w:pPr>
        </w:p>
      </w:tc>
      <w:tc>
        <w:tcPr>
          <w:tcW w:w="1832" w:type="pct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14:paraId="0F43C374" w14:textId="77777777" w:rsidR="001A6517" w:rsidRPr="00AA0785" w:rsidRDefault="001A6517" w:rsidP="001A6517">
          <w:pPr>
            <w:rPr>
              <w:rFonts w:ascii="Calibri" w:hAnsi="Calibri" w:cs="Calibri"/>
              <w:sz w:val="28"/>
              <w:szCs w:val="28"/>
              <w:lang w:val="it-IT"/>
            </w:rPr>
          </w:pPr>
        </w:p>
      </w:tc>
      <w:tc>
        <w:tcPr>
          <w:tcW w:w="1403" w:type="pc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ADE593" w14:textId="77777777" w:rsidR="001A6517" w:rsidRPr="00CA2C36" w:rsidRDefault="001A6517" w:rsidP="001A6517">
          <w:pPr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CA2C36">
            <w:rPr>
              <w:rFonts w:ascii="Arial" w:hAnsi="Arial" w:cs="Arial"/>
              <w:b/>
              <w:sz w:val="20"/>
              <w:szCs w:val="20"/>
              <w:lang w:val="it-IT"/>
            </w:rPr>
            <w:t>Tanggal Promote</w:t>
          </w:r>
          <w:r w:rsidRPr="00CA2C36">
            <w:rPr>
              <w:rFonts w:ascii="Arial" w:hAnsi="Arial" w:cs="Arial"/>
              <w:b/>
              <w:sz w:val="20"/>
              <w:szCs w:val="20"/>
            </w:rPr>
            <w:t xml:space="preserve"> :</w:t>
          </w:r>
        </w:p>
        <w:p w14:paraId="6B4D0739" w14:textId="77777777" w:rsidR="001A6517" w:rsidRPr="00AA0785" w:rsidRDefault="00836955" w:rsidP="001A6517">
          <w:pPr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{tanggal_promote}</w:t>
          </w:r>
        </w:p>
      </w:tc>
    </w:tr>
    <w:tr w:rsidR="001A6517" w:rsidRPr="00AA0785" w14:paraId="61D90519" w14:textId="77777777" w:rsidTr="001A6517">
      <w:trPr>
        <w:trHeight w:val="180"/>
      </w:trPr>
      <w:tc>
        <w:tcPr>
          <w:tcW w:w="176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BA2D7B3" w14:textId="77777777" w:rsidR="001A6517" w:rsidRPr="00AA0785" w:rsidRDefault="001A6517" w:rsidP="001A6517">
          <w:pPr>
            <w:rPr>
              <w:rFonts w:ascii="Calibri" w:hAnsi="Calibri" w:cs="Calibri"/>
              <w:b/>
              <w:lang w:val="it-IT"/>
            </w:rPr>
          </w:pPr>
        </w:p>
      </w:tc>
      <w:tc>
        <w:tcPr>
          <w:tcW w:w="1832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139D8E0" w14:textId="77777777" w:rsidR="001A6517" w:rsidRPr="00AA0785" w:rsidRDefault="001A6517" w:rsidP="001A6517">
          <w:pPr>
            <w:jc w:val="center"/>
            <w:rPr>
              <w:rFonts w:ascii="Calibri" w:hAnsi="Calibri" w:cs="Calibri"/>
              <w:b/>
              <w:color w:val="FFFFFF"/>
              <w:lang w:val="it-IT"/>
            </w:rPr>
          </w:pPr>
        </w:p>
      </w:tc>
      <w:tc>
        <w:tcPr>
          <w:tcW w:w="1403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341E41E" w14:textId="77777777" w:rsidR="001A6517" w:rsidRPr="00AA0785" w:rsidRDefault="001A6517" w:rsidP="001A6517">
          <w:pPr>
            <w:rPr>
              <w:rFonts w:ascii="Arial" w:hAnsi="Arial" w:cs="Arial"/>
              <w:sz w:val="20"/>
              <w:szCs w:val="20"/>
            </w:rPr>
          </w:pPr>
        </w:p>
      </w:tc>
    </w:tr>
  </w:tbl>
  <w:p w14:paraId="5DA584BE" w14:textId="77777777" w:rsidR="001A6517" w:rsidRDefault="001A6517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517"/>
    <w:rsid w:val="0002015B"/>
    <w:rsid w:val="00045C9D"/>
    <w:rsid w:val="000626B7"/>
    <w:rsid w:val="0007128F"/>
    <w:rsid w:val="001178E6"/>
    <w:rsid w:val="00120C45"/>
    <w:rsid w:val="00133D6E"/>
    <w:rsid w:val="001449A9"/>
    <w:rsid w:val="00167261"/>
    <w:rsid w:val="001A6517"/>
    <w:rsid w:val="001B0622"/>
    <w:rsid w:val="001D0762"/>
    <w:rsid w:val="001D3860"/>
    <w:rsid w:val="001E0002"/>
    <w:rsid w:val="001F12EB"/>
    <w:rsid w:val="002205DE"/>
    <w:rsid w:val="00264607"/>
    <w:rsid w:val="002A0191"/>
    <w:rsid w:val="002A1867"/>
    <w:rsid w:val="002E471B"/>
    <w:rsid w:val="002E663F"/>
    <w:rsid w:val="003059BB"/>
    <w:rsid w:val="00343CA1"/>
    <w:rsid w:val="00347EB1"/>
    <w:rsid w:val="00372F57"/>
    <w:rsid w:val="003B028B"/>
    <w:rsid w:val="003C043A"/>
    <w:rsid w:val="003C7C7E"/>
    <w:rsid w:val="003D76D0"/>
    <w:rsid w:val="003E5A52"/>
    <w:rsid w:val="003F56DE"/>
    <w:rsid w:val="004033E9"/>
    <w:rsid w:val="0043740E"/>
    <w:rsid w:val="004675FC"/>
    <w:rsid w:val="004B4758"/>
    <w:rsid w:val="004B721B"/>
    <w:rsid w:val="004C27B4"/>
    <w:rsid w:val="005037DC"/>
    <w:rsid w:val="005136AA"/>
    <w:rsid w:val="005437CD"/>
    <w:rsid w:val="005574AE"/>
    <w:rsid w:val="00574FF1"/>
    <w:rsid w:val="0058203F"/>
    <w:rsid w:val="005B0948"/>
    <w:rsid w:val="005B1BC0"/>
    <w:rsid w:val="005C474C"/>
    <w:rsid w:val="005C6F41"/>
    <w:rsid w:val="005D4389"/>
    <w:rsid w:val="005D57EB"/>
    <w:rsid w:val="005E6A2C"/>
    <w:rsid w:val="00633E0B"/>
    <w:rsid w:val="006518A2"/>
    <w:rsid w:val="0065537E"/>
    <w:rsid w:val="0066610C"/>
    <w:rsid w:val="006910E9"/>
    <w:rsid w:val="00695FBE"/>
    <w:rsid w:val="006B0CC1"/>
    <w:rsid w:val="006E1CE3"/>
    <w:rsid w:val="00741B0E"/>
    <w:rsid w:val="00773DFD"/>
    <w:rsid w:val="007A1F07"/>
    <w:rsid w:val="007E1DFF"/>
    <w:rsid w:val="007F6737"/>
    <w:rsid w:val="00802905"/>
    <w:rsid w:val="00836955"/>
    <w:rsid w:val="00857269"/>
    <w:rsid w:val="00870490"/>
    <w:rsid w:val="00870FB4"/>
    <w:rsid w:val="008835C4"/>
    <w:rsid w:val="00883FEB"/>
    <w:rsid w:val="008C5F32"/>
    <w:rsid w:val="008C6A23"/>
    <w:rsid w:val="008F1467"/>
    <w:rsid w:val="008F2B57"/>
    <w:rsid w:val="009165FC"/>
    <w:rsid w:val="009237C9"/>
    <w:rsid w:val="0093100D"/>
    <w:rsid w:val="009447FC"/>
    <w:rsid w:val="00956C71"/>
    <w:rsid w:val="00961288"/>
    <w:rsid w:val="00965AAA"/>
    <w:rsid w:val="00982E97"/>
    <w:rsid w:val="009877D9"/>
    <w:rsid w:val="0099292E"/>
    <w:rsid w:val="00992BAF"/>
    <w:rsid w:val="009A6832"/>
    <w:rsid w:val="009F1E90"/>
    <w:rsid w:val="00A37200"/>
    <w:rsid w:val="00A401AD"/>
    <w:rsid w:val="00AA0785"/>
    <w:rsid w:val="00AA3363"/>
    <w:rsid w:val="00AD7849"/>
    <w:rsid w:val="00AE0BA0"/>
    <w:rsid w:val="00AE42E0"/>
    <w:rsid w:val="00AE5BE5"/>
    <w:rsid w:val="00AF1FC5"/>
    <w:rsid w:val="00AF24EE"/>
    <w:rsid w:val="00B03026"/>
    <w:rsid w:val="00B06B45"/>
    <w:rsid w:val="00BC3911"/>
    <w:rsid w:val="00BD4472"/>
    <w:rsid w:val="00BD7838"/>
    <w:rsid w:val="00BE6607"/>
    <w:rsid w:val="00BF3658"/>
    <w:rsid w:val="00C1120D"/>
    <w:rsid w:val="00C23739"/>
    <w:rsid w:val="00C258EF"/>
    <w:rsid w:val="00C57122"/>
    <w:rsid w:val="00CA2C36"/>
    <w:rsid w:val="00CA6B00"/>
    <w:rsid w:val="00CB30F6"/>
    <w:rsid w:val="00CD0E02"/>
    <w:rsid w:val="00CD16F6"/>
    <w:rsid w:val="00CE6072"/>
    <w:rsid w:val="00CF2B88"/>
    <w:rsid w:val="00D02ED5"/>
    <w:rsid w:val="00D03883"/>
    <w:rsid w:val="00D3666E"/>
    <w:rsid w:val="00D43E3F"/>
    <w:rsid w:val="00D51AF4"/>
    <w:rsid w:val="00D544BB"/>
    <w:rsid w:val="00D61B9C"/>
    <w:rsid w:val="00D84333"/>
    <w:rsid w:val="00DA38ED"/>
    <w:rsid w:val="00DA4D5E"/>
    <w:rsid w:val="00DC146B"/>
    <w:rsid w:val="00DC2CC9"/>
    <w:rsid w:val="00DD152D"/>
    <w:rsid w:val="00DD5A75"/>
    <w:rsid w:val="00E20333"/>
    <w:rsid w:val="00E51033"/>
    <w:rsid w:val="00E65FD2"/>
    <w:rsid w:val="00E74504"/>
    <w:rsid w:val="00E8483F"/>
    <w:rsid w:val="00E96ACC"/>
    <w:rsid w:val="00EA7B3C"/>
    <w:rsid w:val="00EC0C5F"/>
    <w:rsid w:val="00EC4C6C"/>
    <w:rsid w:val="00F00DCD"/>
    <w:rsid w:val="00F4312E"/>
    <w:rsid w:val="00F46582"/>
    <w:rsid w:val="00F53670"/>
    <w:rsid w:val="00F74489"/>
    <w:rsid w:val="00F867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E50DED9"/>
  <w15:chartTrackingRefBased/>
  <w15:docId w15:val="{C6AE0815-6A3A-4FE8-8924-D0C6ADCDBB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ID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6517"/>
    <w:pPr>
      <w:spacing w:before="40" w:after="40"/>
      <w:jc w:val="both"/>
    </w:pPr>
    <w:rPr>
      <w:rFonts w:ascii="Arial Narrow" w:hAnsi="Arial Narrow"/>
      <w:noProof/>
      <w:sz w:val="24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6517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link w:val="Header"/>
    <w:uiPriority w:val="99"/>
    <w:rsid w:val="001A6517"/>
    <w:rPr>
      <w:rFonts w:ascii="Arial Narrow" w:hAnsi="Arial Narrow"/>
      <w:noProof/>
      <w:sz w:val="24"/>
      <w:lang w:val="en-ID"/>
    </w:rPr>
  </w:style>
  <w:style w:type="paragraph" w:styleId="Footer">
    <w:name w:val="footer"/>
    <w:basedOn w:val="Normal"/>
    <w:link w:val="FooterChar"/>
    <w:uiPriority w:val="99"/>
    <w:unhideWhenUsed/>
    <w:rsid w:val="001A6517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link w:val="Footer"/>
    <w:uiPriority w:val="99"/>
    <w:rsid w:val="001A6517"/>
    <w:rPr>
      <w:rFonts w:ascii="Arial Narrow" w:hAnsi="Arial Narrow"/>
      <w:noProof/>
      <w:sz w:val="24"/>
      <w:lang w:val="en-ID"/>
    </w:rPr>
  </w:style>
  <w:style w:type="table" w:styleId="TableGrid">
    <w:name w:val="Table Grid"/>
    <w:basedOn w:val="TableNormal"/>
    <w:uiPriority w:val="39"/>
    <w:rsid w:val="001A65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6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26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91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6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0</Words>
  <Characters>80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a 7390 Mariana Simamora</dc:creator>
  <cp:keywords/>
  <dc:description/>
  <cp:lastModifiedBy>Rafy Rachmansyah</cp:lastModifiedBy>
  <cp:revision>6</cp:revision>
  <dcterms:created xsi:type="dcterms:W3CDTF">2023-01-18T01:28:00Z</dcterms:created>
  <dcterms:modified xsi:type="dcterms:W3CDTF">2023-01-18T08:22:00Z</dcterms:modified>
</cp:coreProperties>
</file>